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0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333ED3-AA9B-459A-99EF-247DA1993072}" type="datetimeFigureOut">
              <a:rPr lang="es-ES_tradnl" smtClean="0"/>
              <a:pPr/>
              <a:t>04/03/2011</a:t>
            </a:fld>
            <a:endParaRPr lang="es-ES_tradnl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_tradnl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008D44-98BC-45DD-B87C-BE4BCEA51CB6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9 Rectángulo redondeado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4 Título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0" name="19 Subtítulo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F688FB-966E-4EDD-A0C3-2CDA4EDA3A32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11" name="1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BC44711-5649-4FC1-B169-7A866B0CDC84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D0BC1C-B77E-4DD6-9024-4083CDB552CB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ctángulo redondeado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5F3DA05-0576-4269-B810-30C2EC76589A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B3B391-814F-42B6-ADFD-533E6971C68A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7B996B8-1C79-48C1-81DD-135C1FB82EA4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C472821-4CB3-4572-B28C-B6C1A25F9BF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2B5BCE2-7CA3-4930-AAFD-788A145BE1BA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7A6A62A-3F01-4212-8F64-6631622302F0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dondear rectángulo de esquina sencilla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43E8D8B-7310-47E0-81A0-E581CB41AF0E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 redondeado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12 Marcador de título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7BFABF01-3AF9-4830-940E-1FF9C573BF16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18" name="1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s-ES_tradnl" dirty="0" smtClean="0"/>
              <a:t>PITS</a:t>
            </a:r>
            <a:br>
              <a:rPr lang="es-ES_tradnl" dirty="0" smtClean="0"/>
            </a:br>
            <a:r>
              <a:rPr lang="es-ES_tradnl" dirty="0" smtClean="0"/>
              <a:t>Propuesta BI</a:t>
            </a:r>
            <a:endParaRPr lang="es-ES_tradnl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_trad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PITS: Modelo estrella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0</a:t>
            </a:fld>
            <a:endParaRPr kumimoji="0"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4654" y="404664"/>
            <a:ext cx="5733650" cy="512185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PITS: Modelo estrella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1</a:t>
            </a:fld>
            <a:endParaRPr kumimoji="0" lang="en-US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408653"/>
            <a:ext cx="7128792" cy="51377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Mensajería local</a:t>
            </a:r>
            <a:endParaRPr lang="es-ES_tradnl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9552" y="620687"/>
          <a:ext cx="8123256" cy="4680521"/>
        </p:xfrm>
        <a:graphic>
          <a:graphicData uri="http://schemas.openxmlformats.org/presentationml/2006/ole">
            <p:oleObj spid="_x0000_s1026" name="Visio" r:id="rId3" imgW="9465524" imgH="5453974" progId="Visio.Drawing.11">
              <p:embed/>
            </p:oleObj>
          </a:graphicData>
        </a:graphic>
      </p:graphicFrame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D7F90-ACE8-4B1E-A019-B7146C371724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</a:t>
            </a:fld>
            <a:endParaRPr kumimoji="0" lang="en-U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41168"/>
            <a:ext cx="8183880" cy="1051560"/>
          </a:xfrm>
        </p:spPr>
        <p:txBody>
          <a:bodyPr>
            <a:normAutofit/>
          </a:bodyPr>
          <a:lstStyle/>
          <a:p>
            <a:r>
              <a:rPr lang="es-ES_tradnl" sz="2800" dirty="0" smtClean="0"/>
              <a:t>Mensajería </a:t>
            </a:r>
            <a:r>
              <a:rPr lang="es-ES_tradnl" sz="2800" dirty="0" smtClean="0"/>
              <a:t>local</a:t>
            </a:r>
            <a:br>
              <a:rPr lang="es-ES_tradnl" sz="2800" dirty="0" smtClean="0"/>
            </a:br>
            <a:r>
              <a:rPr lang="es-ES_tradnl" sz="2800" dirty="0" smtClean="0"/>
              <a:t>Identificación de Puntos de Control</a:t>
            </a:r>
            <a:endParaRPr lang="es-ES_tradnl" sz="28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98681" y="404664"/>
          <a:ext cx="8227806" cy="4752281"/>
        </p:xfrm>
        <a:graphic>
          <a:graphicData uri="http://schemas.openxmlformats.org/presentationml/2006/ole">
            <p:oleObj spid="_x0000_s2050" name="Visio" r:id="rId3" imgW="9436932" imgH="5450732" progId="Visio.Drawing.11">
              <p:embed/>
            </p:oleObj>
          </a:graphicData>
        </a:graphic>
      </p:graphicFrame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BD172-90E0-46EF-9ED4-C14C9E33676C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</a:t>
            </a:fld>
            <a:endParaRPr kumimoji="0" lang="en-U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Toma de información</a:t>
            </a:r>
            <a:endParaRPr lang="es-ES_tradnl" dirty="0"/>
          </a:p>
        </p:txBody>
      </p:sp>
      <p:grpSp>
        <p:nvGrpSpPr>
          <p:cNvPr id="16" name="15 Grupo"/>
          <p:cNvGrpSpPr/>
          <p:nvPr/>
        </p:nvGrpSpPr>
        <p:grpSpPr>
          <a:xfrm>
            <a:off x="1979712" y="764704"/>
            <a:ext cx="3816424" cy="4464496"/>
            <a:chOff x="2771800" y="764704"/>
            <a:chExt cx="4104456" cy="4707954"/>
          </a:xfrm>
        </p:grpSpPr>
        <p:sp>
          <p:nvSpPr>
            <p:cNvPr id="4" name="AutoShape 4"/>
            <p:cNvSpPr>
              <a:spLocks noChangeArrowheads="1"/>
            </p:cNvSpPr>
            <p:nvPr/>
          </p:nvSpPr>
          <p:spPr bwMode="blackWhite">
            <a:xfrm>
              <a:off x="2771800" y="764704"/>
              <a:ext cx="2520280" cy="661392"/>
            </a:xfrm>
            <a:prstGeom prst="roundRect">
              <a:avLst>
                <a:gd name="adj" fmla="val 9106"/>
              </a:avLst>
            </a:prstGeom>
            <a:solidFill>
              <a:srgbClr val="FF00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57200" indent="-457200" eaLnBrk="0" hangingPunct="0">
                <a:buFont typeface="+mj-lt"/>
                <a:buAutoNum type="arabicPeriod"/>
              </a:pPr>
              <a:r>
                <a:rPr lang="es-ES_tradnl" sz="16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accent1">
                      <a:tint val="3000"/>
                      <a:alpha val="95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Cliente</a:t>
              </a:r>
              <a:endParaRPr lang="es-ES_tradnl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endParaRPr>
            </a:p>
          </p:txBody>
        </p:sp>
        <p:sp>
          <p:nvSpPr>
            <p:cNvPr id="5" name="AutoShape 5"/>
            <p:cNvSpPr>
              <a:spLocks noChangeArrowheads="1"/>
            </p:cNvSpPr>
            <p:nvPr/>
          </p:nvSpPr>
          <p:spPr bwMode="blackWhite">
            <a:xfrm>
              <a:off x="2771800" y="1772816"/>
              <a:ext cx="2520280" cy="661392"/>
            </a:xfrm>
            <a:prstGeom prst="roundRect">
              <a:avLst>
                <a:gd name="adj" fmla="val 9106"/>
              </a:avLst>
            </a:prstGeom>
            <a:solidFill>
              <a:srgbClr val="FF00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57200" indent="-457200" eaLnBrk="0" hangingPunct="0">
                <a:buFont typeface="+mj-lt"/>
                <a:buAutoNum type="arabicPeriod" startAt="2"/>
              </a:pPr>
              <a:r>
                <a:rPr lang="es-ES_tradnl" sz="1600" b="1" spc="50" dirty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accent1">
                      <a:tint val="3000"/>
                      <a:alpha val="95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ATC</a:t>
              </a:r>
            </a:p>
          </p:txBody>
        </p:sp>
        <p:sp>
          <p:nvSpPr>
            <p:cNvPr id="6" name="AutoShape 6"/>
            <p:cNvSpPr>
              <a:spLocks noChangeArrowheads="1"/>
            </p:cNvSpPr>
            <p:nvPr/>
          </p:nvSpPr>
          <p:spPr bwMode="blackWhite">
            <a:xfrm>
              <a:off x="2771800" y="2780928"/>
              <a:ext cx="2520280" cy="661392"/>
            </a:xfrm>
            <a:prstGeom prst="roundRect">
              <a:avLst>
                <a:gd name="adj" fmla="val 9106"/>
              </a:avLst>
            </a:prstGeom>
            <a:solidFill>
              <a:srgbClr val="FF00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57200" indent="-457200" eaLnBrk="0" hangingPunct="0">
                <a:buFont typeface="+mj-lt"/>
                <a:buAutoNum type="arabicPeriod" startAt="3"/>
              </a:pPr>
              <a:r>
                <a:rPr lang="es-ES_tradnl" sz="16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accent1">
                      <a:tint val="3000"/>
                      <a:alpha val="95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Digitación</a:t>
              </a:r>
              <a:endParaRPr lang="es-ES_tradnl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blackWhite">
            <a:xfrm>
              <a:off x="2771800" y="3730352"/>
              <a:ext cx="2520280" cy="661392"/>
            </a:xfrm>
            <a:prstGeom prst="roundRect">
              <a:avLst>
                <a:gd name="adj" fmla="val 9106"/>
              </a:avLst>
            </a:prstGeom>
            <a:solidFill>
              <a:srgbClr val="FF00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57200" indent="-457200" eaLnBrk="0" hangingPunct="0">
                <a:buFont typeface="+mj-lt"/>
                <a:buAutoNum type="arabicPeriod" startAt="4"/>
              </a:pPr>
              <a:r>
                <a:rPr lang="es-ES_tradnl" sz="16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accent1">
                      <a:tint val="3000"/>
                      <a:alpha val="95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Despacho</a:t>
              </a:r>
              <a:endParaRPr lang="es-ES_tradnl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blackWhite">
            <a:xfrm>
              <a:off x="2771800" y="4810472"/>
              <a:ext cx="2520280" cy="661392"/>
            </a:xfrm>
            <a:prstGeom prst="roundRect">
              <a:avLst>
                <a:gd name="adj" fmla="val 9106"/>
              </a:avLst>
            </a:prstGeom>
            <a:solidFill>
              <a:srgbClr val="FF00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457200" indent="-457200" eaLnBrk="0" hangingPunct="0">
                <a:buFont typeface="+mj-lt"/>
                <a:buAutoNum type="arabicPeriod" startAt="5"/>
              </a:pPr>
              <a:r>
                <a:rPr lang="es-ES_tradnl" sz="16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accent1">
                      <a:tint val="3000"/>
                      <a:alpha val="95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Descargo</a:t>
              </a:r>
              <a:endParaRPr lang="es-ES_tradnl" sz="1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endParaRPr>
            </a:p>
          </p:txBody>
        </p:sp>
        <p:cxnSp>
          <p:nvCxnSpPr>
            <p:cNvPr id="9" name="8 Conector angular"/>
            <p:cNvCxnSpPr>
              <a:stCxn id="4" idx="2"/>
              <a:endCxn id="5" idx="0"/>
            </p:cNvCxnSpPr>
            <p:nvPr/>
          </p:nvCxnSpPr>
          <p:spPr>
            <a:xfrm rot="5400000">
              <a:off x="3858580" y="1599456"/>
              <a:ext cx="346720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9 Conector recto de flecha"/>
            <p:cNvCxnSpPr>
              <a:stCxn id="5" idx="2"/>
              <a:endCxn id="6" idx="0"/>
            </p:cNvCxnSpPr>
            <p:nvPr/>
          </p:nvCxnSpPr>
          <p:spPr>
            <a:xfrm rot="5400000">
              <a:off x="3858580" y="2607568"/>
              <a:ext cx="34672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10 Conector angular"/>
            <p:cNvCxnSpPr>
              <a:stCxn id="6" idx="2"/>
              <a:endCxn id="7" idx="0"/>
            </p:cNvCxnSpPr>
            <p:nvPr/>
          </p:nvCxnSpPr>
          <p:spPr>
            <a:xfrm rot="5400000">
              <a:off x="3887924" y="3586336"/>
              <a:ext cx="288032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angular"/>
            <p:cNvCxnSpPr>
              <a:stCxn id="7" idx="2"/>
              <a:endCxn id="8" idx="0"/>
            </p:cNvCxnSpPr>
            <p:nvPr/>
          </p:nvCxnSpPr>
          <p:spPr>
            <a:xfrm rot="5400000">
              <a:off x="3822576" y="4601108"/>
              <a:ext cx="418728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Forma"/>
            <p:cNvCxnSpPr>
              <a:stCxn id="8" idx="2"/>
              <a:endCxn id="4" idx="0"/>
            </p:cNvCxnSpPr>
            <p:nvPr/>
          </p:nvCxnSpPr>
          <p:spPr>
            <a:xfrm rot="5400000" flipH="1">
              <a:off x="1678360" y="3118284"/>
              <a:ext cx="4707160" cy="1588"/>
            </a:xfrm>
            <a:prstGeom prst="bentConnector5">
              <a:avLst>
                <a:gd name="adj1" fmla="val -4856"/>
                <a:gd name="adj2" fmla="val 169379272"/>
                <a:gd name="adj3" fmla="val 104856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AutoShape 5"/>
            <p:cNvSpPr>
              <a:spLocks noChangeArrowheads="1"/>
            </p:cNvSpPr>
            <p:nvPr/>
          </p:nvSpPr>
          <p:spPr bwMode="blackWhite">
            <a:xfrm>
              <a:off x="4860032" y="2218184"/>
              <a:ext cx="2016224" cy="648072"/>
            </a:xfrm>
            <a:prstGeom prst="roundRect">
              <a:avLst>
                <a:gd name="adj" fmla="val 9106"/>
              </a:avLst>
            </a:prstGeom>
            <a:solidFill>
              <a:srgbClr val="FFFF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s-ES_tradnl" sz="1200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tx1">
                      <a:lumMod val="50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2.5. </a:t>
              </a:r>
              <a:r>
                <a:rPr lang="es-ES_tradnl" sz="1200" spc="50" dirty="0" err="1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tx1">
                      <a:lumMod val="50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Geo</a:t>
              </a:r>
              <a:r>
                <a:rPr lang="es-ES_tradnl" sz="1200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tx1">
                      <a:lumMod val="50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-ubicación</a:t>
              </a:r>
              <a:endParaRPr lang="es-ES_tradnl" sz="1200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endParaRPr>
            </a:p>
          </p:txBody>
        </p:sp>
        <p:sp>
          <p:nvSpPr>
            <p:cNvPr id="15" name="AutoShape 5"/>
            <p:cNvSpPr>
              <a:spLocks noChangeArrowheads="1"/>
            </p:cNvSpPr>
            <p:nvPr/>
          </p:nvSpPr>
          <p:spPr bwMode="blackWhite">
            <a:xfrm>
              <a:off x="4860032" y="3226296"/>
              <a:ext cx="2016224" cy="648072"/>
            </a:xfrm>
            <a:prstGeom prst="roundRect">
              <a:avLst>
                <a:gd name="adj" fmla="val 9106"/>
              </a:avLst>
            </a:prstGeom>
            <a:solidFill>
              <a:srgbClr val="FFFF00"/>
            </a:solidFill>
            <a:ln w="25400">
              <a:solidFill>
                <a:schemeClr val="bg2">
                  <a:lumMod val="60000"/>
                  <a:lumOff val="40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s-ES_tradnl" sz="1200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tx1">
                      <a:lumMod val="50000"/>
                    </a:schemeClr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</a:rPr>
                <a:t>3.5. Clasificación</a:t>
              </a:r>
              <a:endParaRPr lang="es-ES_tradnl" sz="1200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endParaRPr>
            </a:p>
          </p:txBody>
        </p:sp>
      </p:grpSp>
      <p:sp>
        <p:nvSpPr>
          <p:cNvPr id="17" name="1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E973B-7E20-43FC-A083-69B1410E8466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</a:t>
            </a:fld>
            <a:endParaRPr kumimoji="0" lang="en-U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 t="5563" b="9494"/>
          <a:stretch>
            <a:fillRect/>
          </a:stretch>
        </p:blipFill>
        <p:spPr bwMode="auto">
          <a:xfrm>
            <a:off x="5940152" y="517308"/>
            <a:ext cx="2232248" cy="16875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411" name="Picture 3" descr="C:\Users\Sapito\TRABAJO\PITS FREE\Documentos\CLIENTE\pits visita 190109\Planos\Los Olivos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152" y="2276872"/>
            <a:ext cx="2250450" cy="16561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79368" y="4005064"/>
            <a:ext cx="2193032" cy="16447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Solución BI - Componentes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</a:t>
            </a:fld>
            <a:endParaRPr kumimoji="0"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615311"/>
            <a:ext cx="6768752" cy="47579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Solución BI - Cubos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6</a:t>
            </a:fld>
            <a:endParaRPr kumimoji="0"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548680"/>
            <a:ext cx="4038708" cy="309634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2132856"/>
            <a:ext cx="4097598" cy="332464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Solución BI - Reportes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7</a:t>
            </a:fld>
            <a:endParaRPr kumimoji="0" 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517489"/>
            <a:ext cx="7632848" cy="49277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err="1" smtClean="0"/>
              <a:t>Pentaho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8</a:t>
            </a:fld>
            <a:endParaRPr kumimoji="0"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l="24299" t="31031" r="22430" b="14664"/>
          <a:stretch>
            <a:fillRect/>
          </a:stretch>
        </p:blipFill>
        <p:spPr bwMode="auto">
          <a:xfrm>
            <a:off x="387307" y="404664"/>
            <a:ext cx="3987185" cy="244827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996952"/>
            <a:ext cx="2884170" cy="21602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2" y="3429000"/>
            <a:ext cx="5688632" cy="2524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55976" y="432057"/>
            <a:ext cx="4350863" cy="23488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PITS: Modelo datos</a:t>
            </a:r>
            <a:endParaRPr lang="es-ES_tradn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23E85-0806-477F-BA8B-5A9062B8B345}" type="datetime1">
              <a:rPr lang="en-US" smtClean="0"/>
              <a:pPr/>
              <a:t>3/4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PITS - Propuesta BI</a:t>
            </a:r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9</a:t>
            </a:fld>
            <a:endParaRPr kumimoji="0" lang="en-US"/>
          </a:p>
        </p:txBody>
      </p:sp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427809"/>
            <a:ext cx="6768752" cy="516520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59</TotalTime>
  <Words>104</Words>
  <Application>Microsoft Office PowerPoint</Application>
  <PresentationFormat>Presentación en pantalla (4:3)</PresentationFormat>
  <Paragraphs>48</Paragraphs>
  <Slides>1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1</vt:i4>
      </vt:variant>
    </vt:vector>
  </HeadingPairs>
  <TitlesOfParts>
    <vt:vector size="13" baseType="lpstr">
      <vt:lpstr>Aspect</vt:lpstr>
      <vt:lpstr>Visio</vt:lpstr>
      <vt:lpstr>PITS Propuesta BI</vt:lpstr>
      <vt:lpstr>Mensajería local</vt:lpstr>
      <vt:lpstr>Mensajería local Identificación de Puntos de Control</vt:lpstr>
      <vt:lpstr>Toma de información</vt:lpstr>
      <vt:lpstr>Solución BI - Componentes</vt:lpstr>
      <vt:lpstr>Solución BI - Cubos</vt:lpstr>
      <vt:lpstr>Solución BI - Reportes</vt:lpstr>
      <vt:lpstr>Pentaho</vt:lpstr>
      <vt:lpstr>PITS: Modelo datos</vt:lpstr>
      <vt:lpstr>PITS: Modelo estrella</vt:lpstr>
      <vt:lpstr>PITS: Modelo estrella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Sapito</dc:creator>
  <cp:lastModifiedBy>Sapito</cp:lastModifiedBy>
  <cp:revision>24</cp:revision>
  <dcterms:created xsi:type="dcterms:W3CDTF">2011-03-03T05:01:13Z</dcterms:created>
  <dcterms:modified xsi:type="dcterms:W3CDTF">2011-03-04T22:36:26Z</dcterms:modified>
</cp:coreProperties>
</file>